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3E9B" w:rsidRDefault="00113E9B" w:rsidP="00A43E68">
      <w:bookmarkStart w:id="0" w:name="OLE_LINK1"/>
      <w:r>
        <w:rPr>
          <w:rFonts w:hint="eastAsia"/>
        </w:rPr>
        <w:t>编辑人：冯明创</w:t>
      </w:r>
    </w:p>
    <w:p w:rsidR="00113E9B" w:rsidRDefault="00113E9B" w:rsidP="00A43E68">
      <w:r>
        <w:rPr>
          <w:rFonts w:hint="eastAsia"/>
        </w:rPr>
        <w:t>编辑日期：</w:t>
      </w:r>
      <w:r>
        <w:rPr>
          <w:rFonts w:hint="eastAsia"/>
        </w:rPr>
        <w:t>2013/12/25</w:t>
      </w:r>
    </w:p>
    <w:p w:rsidR="00A43E68" w:rsidRDefault="00A43E68" w:rsidP="00A43E68">
      <w:r>
        <w:rPr>
          <w:rFonts w:hint="eastAsia"/>
        </w:rPr>
        <w:t>模块简介：</w:t>
      </w:r>
    </w:p>
    <w:p w:rsidR="002D4C41" w:rsidRDefault="002D4C41" w:rsidP="00A43E68">
      <w:r>
        <w:rPr>
          <w:rFonts w:hint="eastAsia"/>
        </w:rPr>
        <w:tab/>
        <w:t>//</w:t>
      </w:r>
      <w:r>
        <w:rPr>
          <w:rFonts w:hint="eastAsia"/>
        </w:rPr>
        <w:t>模块名称：封装</w:t>
      </w:r>
      <w:r>
        <w:rPr>
          <w:rFonts w:hint="eastAsia"/>
        </w:rPr>
        <w:t>DVR</w:t>
      </w:r>
      <w:r>
        <w:rPr>
          <w:rFonts w:hint="eastAsia"/>
        </w:rPr>
        <w:t>设备模块</w:t>
      </w:r>
    </w:p>
    <w:p w:rsidR="00A43E68" w:rsidRDefault="002D4C41" w:rsidP="00A43E68">
      <w:r>
        <w:rPr>
          <w:rFonts w:hint="eastAsia"/>
        </w:rPr>
        <w:tab/>
        <w:t>//</w:t>
      </w:r>
      <w:r>
        <w:rPr>
          <w:rFonts w:hint="eastAsia"/>
        </w:rPr>
        <w:t>模块功能：封装</w:t>
      </w:r>
      <w:r>
        <w:rPr>
          <w:rFonts w:hint="eastAsia"/>
        </w:rPr>
        <w:t>DVR</w:t>
      </w:r>
      <w:r>
        <w:rPr>
          <w:rFonts w:hint="eastAsia"/>
        </w:rPr>
        <w:t>设备的预览和回放功能</w:t>
      </w:r>
    </w:p>
    <w:p w:rsidR="002D4C41" w:rsidRPr="002D4C41" w:rsidRDefault="002D4C41" w:rsidP="00A43E68">
      <w:r>
        <w:rPr>
          <w:rFonts w:hint="eastAsia"/>
        </w:rPr>
        <w:t>接口说明：</w:t>
      </w:r>
    </w:p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连接到设备</w:t>
      </w:r>
      <w:r w:rsidR="001F1291">
        <w:rPr>
          <w:rFonts w:hint="eastAsia"/>
        </w:rPr>
        <w:t>，参数</w:t>
      </w:r>
      <w:r w:rsidR="001F1291">
        <w:rPr>
          <w:rFonts w:hint="eastAsia"/>
        </w:rPr>
        <w:t>sAddress</w:t>
      </w:r>
      <w:r w:rsidR="001F1291">
        <w:rPr>
          <w:rFonts w:hint="eastAsia"/>
        </w:rPr>
        <w:t>和</w:t>
      </w:r>
      <w:r w:rsidR="001F1291">
        <w:rPr>
          <w:rFonts w:hint="eastAsia"/>
        </w:rPr>
        <w:t>uiPort</w:t>
      </w:r>
      <w:r w:rsidR="001F1291">
        <w:rPr>
          <w:rFonts w:hint="eastAsia"/>
        </w:rPr>
        <w:t>用于</w:t>
      </w:r>
      <w:r w:rsidR="001F1291">
        <w:rPr>
          <w:rFonts w:hint="eastAsia"/>
        </w:rPr>
        <w:t>ip</w:t>
      </w:r>
      <w:r w:rsidR="001F1291">
        <w:rPr>
          <w:rFonts w:hint="eastAsia"/>
        </w:rPr>
        <w:t>直连（</w:t>
      </w:r>
      <w:r w:rsidR="001F1291">
        <w:rPr>
          <w:rFonts w:hint="eastAsia"/>
        </w:rPr>
        <w:t>bubble</w:t>
      </w:r>
      <w:r w:rsidR="001F1291">
        <w:rPr>
          <w:rFonts w:hint="eastAsia"/>
        </w:rPr>
        <w:t>协议连接）；</w:t>
      </w:r>
      <w:r w:rsidR="001F1291">
        <w:rPr>
          <w:rFonts w:hint="eastAsia"/>
        </w:rPr>
        <w:t>sEseeId</w:t>
      </w:r>
      <w:r w:rsidR="001F1291">
        <w:rPr>
          <w:rFonts w:hint="eastAsia"/>
        </w:rPr>
        <w:t>参数用于穿透和转发</w:t>
      </w:r>
      <w:r w:rsidR="00CC754B">
        <w:rPr>
          <w:rFonts w:hint="eastAsia"/>
        </w:rPr>
        <w:t>；连接过程阻塞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2D4C41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Address:</w:t>
      </w:r>
      <w:r>
        <w:rPr>
          <w:rFonts w:hint="eastAsia"/>
        </w:rPr>
        <w:t>设备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</w:r>
      <w:bookmarkStart w:id="1" w:name="OLE_LINK4"/>
      <w:bookmarkStart w:id="2" w:name="OLE_LINK5"/>
      <w:r>
        <w:rPr>
          <w:rFonts w:hint="eastAsia"/>
        </w:rPr>
        <w:t>uiPort</w:t>
      </w:r>
      <w:bookmarkEnd w:id="1"/>
      <w:bookmarkEnd w:id="2"/>
      <w:r>
        <w:rPr>
          <w:rFonts w:hint="eastAsia"/>
        </w:rPr>
        <w:t>:</w:t>
      </w:r>
      <w:r>
        <w:rPr>
          <w:rFonts w:hint="eastAsia"/>
        </w:rPr>
        <w:t>设备端口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EseeId:</w:t>
      </w:r>
      <w:r>
        <w:rPr>
          <w:rFonts w:hint="eastAsia"/>
        </w:rPr>
        <w:t>设备</w:t>
      </w:r>
      <w:r>
        <w:rPr>
          <w:rFonts w:hint="eastAsia"/>
        </w:rPr>
        <w:t>id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连接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连接失败</w:t>
      </w:r>
    </w:p>
    <w:p w:rsidR="00A43E68" w:rsidRDefault="00A43E68" w:rsidP="00A43E68">
      <w:r>
        <w:tab/>
        <w:t xml:space="preserve">int connectToDevice(const QString &amp; sAddr,unsigned int uiPort,const QString &amp; sEseeId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校验用户名密码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2D4C41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Username:</w:t>
      </w:r>
      <w:r>
        <w:rPr>
          <w:rFonts w:hint="eastAsia"/>
        </w:rPr>
        <w:t>用户名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Password:</w:t>
      </w:r>
      <w:r>
        <w:rPr>
          <w:rFonts w:hint="eastAsia"/>
        </w:rPr>
        <w:t>密码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校验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校验失败</w:t>
      </w:r>
    </w:p>
    <w:p w:rsidR="00A43E68" w:rsidRDefault="00A43E68" w:rsidP="00A43E68">
      <w:r>
        <w:tab/>
        <w:t>int checkUser(const QString &amp; sUsername,const QString &amp; sPassword) 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设置当前所连接通道的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E919D7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ChannelName:</w:t>
      </w:r>
      <w:r>
        <w:rPr>
          <w:rFonts w:hint="eastAsia"/>
        </w:rPr>
        <w:t>通道名称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设置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设置失败</w:t>
      </w:r>
    </w:p>
    <w:p w:rsidR="00A43E68" w:rsidRDefault="00C24ABB" w:rsidP="00A43E68">
      <w:r>
        <w:tab/>
      </w:r>
      <w:r w:rsidR="00A43E68">
        <w:t>int setChannelName(const QString &amp; sChannelName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请求实时码流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E919D7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Channel:</w:t>
      </w:r>
      <w:r>
        <w:rPr>
          <w:rFonts w:hint="eastAsia"/>
        </w:rPr>
        <w:t>通道号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Stream:</w:t>
      </w:r>
      <w:r>
        <w:rPr>
          <w:rFonts w:hint="eastAsia"/>
        </w:rPr>
        <w:t>码流编号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bOpen: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时打开通道预览，为</w:t>
      </w:r>
      <w:r>
        <w:rPr>
          <w:rFonts w:hint="eastAsia"/>
        </w:rPr>
        <w:t>false</w:t>
      </w:r>
      <w:r>
        <w:rPr>
          <w:rFonts w:hint="eastAsia"/>
        </w:rPr>
        <w:t>时，关闭通道预览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请求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请求失败</w:t>
      </w:r>
    </w:p>
    <w:p w:rsidR="00A43E68" w:rsidRDefault="00A43E68" w:rsidP="00A43E68">
      <w:r>
        <w:tab/>
        <w:t>int liveStreamRequire(int nChannel,int nStream,bool bOpen)</w:t>
      </w:r>
    </w:p>
    <w:p w:rsidR="00A43E68" w:rsidRDefault="00A43E68" w:rsidP="00A43E68"/>
    <w:p w:rsidR="00A43E68" w:rsidRDefault="00A43E68" w:rsidP="00A43E68">
      <w:r>
        <w:rPr>
          <w:rFonts w:hint="eastAsia"/>
        </w:rPr>
        <w:lastRenderedPageBreak/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关闭连接，并清理资源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关闭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关闭失败</w:t>
      </w:r>
    </w:p>
    <w:p w:rsidR="00A43E68" w:rsidRDefault="00BF7914" w:rsidP="00A43E68">
      <w:r>
        <w:tab/>
        <w:t xml:space="preserve">int closeAll(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组件的</w:t>
      </w:r>
      <w:r>
        <w:rPr>
          <w:rFonts w:hint="eastAsia"/>
        </w:rPr>
        <w:t>Vendor</w:t>
      </w:r>
      <w:r>
        <w:rPr>
          <w:rFonts w:hint="eastAsia"/>
        </w:rPr>
        <w:t>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值：</w:t>
      </w:r>
    </w:p>
    <w:p w:rsidR="00A43E68" w:rsidRDefault="00A43E68" w:rsidP="00A43E68">
      <w:r>
        <w:tab/>
        <w:t>//</w:t>
      </w:r>
      <w:r>
        <w:tab/>
        <w:t>JUAN DVR</w:t>
      </w:r>
    </w:p>
    <w:p w:rsidR="00A43E68" w:rsidRDefault="00A43E68" w:rsidP="00A43E68">
      <w:r>
        <w:tab/>
        <w:t>//</w:t>
      </w:r>
      <w:r>
        <w:tab/>
        <w:t>JUAN IPC</w:t>
      </w:r>
    </w:p>
    <w:p w:rsidR="00A43E68" w:rsidRDefault="00A43E68" w:rsidP="00A43E68">
      <w:r>
        <w:tab/>
        <w:t>//</w:t>
      </w:r>
      <w:r>
        <w:tab/>
        <w:t>ONVIF</w:t>
      </w:r>
    </w:p>
    <w:p w:rsidR="00A43E68" w:rsidRDefault="00A43E68" w:rsidP="00A43E68">
      <w:r>
        <w:tab/>
        <w:t>QString getVendor() 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的连接状态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已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正在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断开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3:</w:t>
      </w:r>
      <w:r>
        <w:rPr>
          <w:rFonts w:hint="eastAsia"/>
        </w:rPr>
        <w:t>正在断开连接</w:t>
      </w:r>
    </w:p>
    <w:p w:rsidR="00A43E68" w:rsidRDefault="00A43E68" w:rsidP="00A43E68">
      <w:r>
        <w:tab/>
        <w:t>int getConnectStatus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开始搜索录像文件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Channel:</w:t>
      </w:r>
      <w:r>
        <w:rPr>
          <w:rFonts w:hint="eastAsia"/>
        </w:rPr>
        <w:t>最低位为</w:t>
      </w:r>
      <w:r>
        <w:rPr>
          <w:rFonts w:hint="eastAsia"/>
        </w:rPr>
        <w:t>0</w:t>
      </w:r>
      <w:r>
        <w:rPr>
          <w:rFonts w:hint="eastAsia"/>
        </w:rPr>
        <w:t>通道，最高位为</w:t>
      </w:r>
      <w:r>
        <w:rPr>
          <w:rFonts w:hint="eastAsia"/>
        </w:rPr>
        <w:t>31</w:t>
      </w:r>
      <w:r>
        <w:rPr>
          <w:rFonts w:hint="eastAsia"/>
        </w:rPr>
        <w:t>通道，每一位表示一个通道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Types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tartTime:</w:t>
      </w:r>
      <w:r>
        <w:rPr>
          <w:rFonts w:hint="eastAsia"/>
        </w:rPr>
        <w:t>开始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endTime:</w:t>
      </w:r>
      <w:r>
        <w:rPr>
          <w:rFonts w:hint="eastAsia"/>
        </w:rPr>
        <w:t>结束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调用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调用失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参数错误</w:t>
      </w:r>
    </w:p>
    <w:p w:rsidR="00A43E68" w:rsidRDefault="00A43E68" w:rsidP="00A43E68">
      <w:r>
        <w:tab/>
        <w:t>int startSearchRecFile(int nChannel,int nTypes,const QDateTime &amp; startTime,const QDateTime &amp; endTime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将通道添加到同步组，并且指定通道</w:t>
      </w:r>
      <w:r>
        <w:rPr>
          <w:rFonts w:hint="eastAsia"/>
        </w:rPr>
        <w:t>nChannel</w:t>
      </w:r>
      <w:r>
        <w:rPr>
          <w:rFonts w:hint="eastAsia"/>
        </w:rPr>
        <w:t>在窗口</w:t>
      </w:r>
      <w:r>
        <w:rPr>
          <w:rFonts w:hint="eastAsia"/>
        </w:rPr>
        <w:t>wnd</w:t>
      </w:r>
      <w:r>
        <w:rPr>
          <w:rFonts w:hint="eastAsia"/>
        </w:rPr>
        <w:t>内播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nChannel</w:t>
      </w:r>
      <w:r>
        <w:rPr>
          <w:rFonts w:hint="eastAsia"/>
        </w:rPr>
        <w:t>：需要添加进同步组的通道号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wnd</w:t>
      </w:r>
      <w:r>
        <w:rPr>
          <w:rFonts w:hint="eastAsia"/>
        </w:rPr>
        <w:t>：播放的窗口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添加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组已满，无法添加更多通道</w:t>
      </w:r>
    </w:p>
    <w:p w:rsidR="00A43E68" w:rsidRDefault="00A43E68" w:rsidP="00A43E68">
      <w:r>
        <w:tab/>
      </w:r>
      <w:bookmarkStart w:id="3" w:name="OLE_LINK2"/>
      <w:bookmarkStart w:id="4" w:name="OLE_LINK3"/>
      <w:r>
        <w:t>int AddChannelIntoPlayGroup(int nChannel,QWidget * wnd)</w:t>
      </w:r>
    </w:p>
    <w:bookmarkEnd w:id="3"/>
    <w:bookmarkEnd w:id="4"/>
    <w:p w:rsidR="00A43E68" w:rsidRDefault="00A43E68" w:rsidP="00A43E68"/>
    <w:p w:rsidR="00A43E68" w:rsidRDefault="00A43E68" w:rsidP="00A43E68">
      <w:r>
        <w:rPr>
          <w:rFonts w:hint="eastAsia"/>
        </w:rPr>
        <w:lastRenderedPageBreak/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启动回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nTypes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tartTime:</w:t>
      </w:r>
      <w:r>
        <w:rPr>
          <w:rFonts w:hint="eastAsia"/>
        </w:rPr>
        <w:t>开始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endTime:</w:t>
      </w:r>
      <w:r>
        <w:rPr>
          <w:rFonts w:hint="eastAsia"/>
        </w:rPr>
        <w:t>结束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调用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连接中断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参数错误</w:t>
      </w:r>
    </w:p>
    <w:p w:rsidR="00A43E68" w:rsidRDefault="00A43E68" w:rsidP="00A43E68">
      <w:r>
        <w:tab/>
        <w:t>int GroupPlay(int nTypes,const QDateTime &amp; start,const QDateTime &amp; end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播放时间点</w:t>
      </w:r>
    </w:p>
    <w:p w:rsidR="00A43E68" w:rsidRDefault="00A43E68" w:rsidP="00A43E68">
      <w:r>
        <w:tab/>
        <w:t>QDateTime GroupGetPlayedTim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暂停播放</w:t>
      </w:r>
    </w:p>
    <w:p w:rsidR="00A43E68" w:rsidRDefault="00A43E68" w:rsidP="00A43E68">
      <w:r>
        <w:tab/>
        <w:t>int GroupPaus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继续播放</w:t>
      </w:r>
    </w:p>
    <w:p w:rsidR="00A43E68" w:rsidRDefault="00A43E68" w:rsidP="00A43E68">
      <w:r>
        <w:tab/>
        <w:t>int GroupContinu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停止播放</w:t>
      </w:r>
    </w:p>
    <w:p w:rsidR="00A43E68" w:rsidRDefault="00A43E68" w:rsidP="00A43E68">
      <w:r>
        <w:tab/>
        <w:t>int GroupStop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开启</w:t>
      </w:r>
      <w:r>
        <w:rPr>
          <w:rFonts w:hint="eastAsia"/>
        </w:rPr>
        <w:t>/</w:t>
      </w:r>
      <w:r>
        <w:rPr>
          <w:rFonts w:hint="eastAsia"/>
        </w:rPr>
        <w:t>关闭音频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bEnable</w:t>
      </w:r>
      <w:r>
        <w:rPr>
          <w:rFonts w:hint="eastAsia"/>
        </w:rPr>
        <w:t>：</w:t>
      </w:r>
      <w:r>
        <w:rPr>
          <w:rFonts w:hint="eastAsia"/>
        </w:rPr>
        <w:t>true</w:t>
      </w:r>
      <w:r>
        <w:rPr>
          <w:rFonts w:hint="eastAsia"/>
        </w:rPr>
        <w:t>时开启音频，</w:t>
      </w:r>
      <w:r>
        <w:rPr>
          <w:rFonts w:hint="eastAsia"/>
        </w:rPr>
        <w:t>false</w:t>
      </w:r>
      <w:r>
        <w:rPr>
          <w:rFonts w:hint="eastAsia"/>
        </w:rPr>
        <w:t>时关闭音频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返回值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</w:r>
      <w:r>
        <w:rPr>
          <w:rFonts w:hint="eastAsia"/>
        </w:rPr>
        <w:t>返回之前的音频开关状态</w:t>
      </w:r>
    </w:p>
    <w:p w:rsidR="00A43E68" w:rsidRDefault="00A43E68" w:rsidP="00A43E68">
      <w:r>
        <w:tab/>
        <w:t>bool Gro</w:t>
      </w:r>
      <w:r w:rsidR="005E1A97">
        <w:t xml:space="preserve">upEnableAudio(bool bEnable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快放</w:t>
      </w:r>
    </w:p>
    <w:p w:rsidR="00A43E68" w:rsidRPr="006A407B" w:rsidRDefault="00A43E68" w:rsidP="00A43E68">
      <w:r>
        <w:rPr>
          <w:rFonts w:hint="eastAsia"/>
        </w:rPr>
        <w:tab/>
        <w:t>//</w:t>
      </w:r>
    </w:p>
    <w:p w:rsidR="00A43E68" w:rsidRDefault="005E1A97" w:rsidP="00A43E68">
      <w:r>
        <w:tab/>
        <w:t xml:space="preserve">int GroupSpeedFast(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慢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n</w:t>
      </w:r>
      <w:r>
        <w:rPr>
          <w:rFonts w:hint="eastAsia"/>
        </w:rPr>
        <w:t>次，播放速度为正常播放速度</w:t>
      </w:r>
      <w:r>
        <w:rPr>
          <w:rFonts w:hint="eastAsia"/>
        </w:rPr>
        <w:t>1/n</w:t>
      </w:r>
      <w:r>
        <w:rPr>
          <w:rFonts w:hint="eastAsia"/>
        </w:rPr>
        <w:t>倍</w:t>
      </w:r>
    </w:p>
    <w:p w:rsidR="00A43E68" w:rsidRDefault="005E1A97" w:rsidP="00A43E68">
      <w:r>
        <w:tab/>
        <w:t xml:space="preserve">int GroupSpeedSlow(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恢复正常速度播放</w:t>
      </w:r>
    </w:p>
    <w:p w:rsidR="00A43E68" w:rsidRDefault="005E1A97" w:rsidP="00A43E68">
      <w:r>
        <w:tab/>
        <w:t xml:space="preserve">int GroupSpeedNormal() </w:t>
      </w:r>
    </w:p>
    <w:p w:rsidR="00A43E68" w:rsidRDefault="00A43E68" w:rsidP="00A43E68">
      <w:r>
        <w:rPr>
          <w:rFonts w:hint="eastAsia"/>
        </w:rPr>
        <w:t>=====================</w:t>
      </w:r>
      <w:r>
        <w:rPr>
          <w:rFonts w:hint="eastAsia"/>
        </w:rPr>
        <w:t>事件注册接口</w:t>
      </w:r>
      <w:r>
        <w:rPr>
          <w:rFonts w:hint="eastAsia"/>
        </w:rPr>
        <w:t>==========================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获取</w:t>
      </w:r>
      <w:r>
        <w:rPr>
          <w:rFonts w:hint="eastAsia"/>
        </w:rPr>
        <w:t xml:space="preserve"> </w:t>
      </w:r>
      <w:r>
        <w:rPr>
          <w:rFonts w:hint="eastAsia"/>
        </w:rPr>
        <w:t>可注册的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</w:t>
      </w:r>
      <w:r>
        <w:rPr>
          <w:rFonts w:hint="eastAsia"/>
        </w:rPr>
        <w:t xml:space="preserve"> </w:t>
      </w:r>
      <w:r>
        <w:rPr>
          <w:rFonts w:hint="eastAsia"/>
        </w:rPr>
        <w:t>可注册的事件名称列表</w:t>
      </w:r>
    </w:p>
    <w:p w:rsidR="00A43E68" w:rsidRDefault="00A43E68" w:rsidP="00A43E68">
      <w:r>
        <w:lastRenderedPageBreak/>
        <w:tab/>
        <w:t>QStringList eventList()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查询</w:t>
      </w:r>
      <w:r>
        <w:rPr>
          <w:rFonts w:hint="eastAsia"/>
        </w:rPr>
        <w:t xml:space="preserve"> </w:t>
      </w:r>
      <w:r>
        <w:rPr>
          <w:rFonts w:hint="eastAsia"/>
        </w:rPr>
        <w:t>事件参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Name</w:t>
      </w:r>
      <w:r>
        <w:rPr>
          <w:rFonts w:hint="eastAsia"/>
        </w:rPr>
        <w:t>：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Params</w:t>
      </w:r>
      <w:r>
        <w:rPr>
          <w:rFonts w:hint="eastAsia"/>
        </w:rPr>
        <w:t>：获取事件参数的列表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值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</w:t>
      </w:r>
      <w:r>
        <w:rPr>
          <w:rFonts w:hint="eastAsia"/>
        </w:rPr>
        <w:t>：</w:t>
      </w:r>
      <w:r>
        <w:rPr>
          <w:rFonts w:hint="eastAsia"/>
        </w:rPr>
        <w:t>OK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</w:t>
      </w:r>
      <w:r>
        <w:rPr>
          <w:rFonts w:hint="eastAsia"/>
        </w:rPr>
        <w:t>：</w:t>
      </w:r>
      <w:r>
        <w:rPr>
          <w:rFonts w:hint="eastAsia"/>
        </w:rPr>
        <w:t>E_EVENT_NOT_SUPPORT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</w:t>
      </w:r>
      <w:r>
        <w:rPr>
          <w:rFonts w:hint="eastAsia"/>
        </w:rPr>
        <w:t>：</w:t>
      </w:r>
      <w:r>
        <w:rPr>
          <w:rFonts w:hint="eastAsia"/>
        </w:rPr>
        <w:t>E_INVALID_PARAM</w:t>
      </w:r>
    </w:p>
    <w:p w:rsidR="00A43E68" w:rsidRDefault="00A43E68" w:rsidP="00A43E68">
      <w:r>
        <w:tab/>
        <w:t>int queryEvent(QString eventName,QStringList &amp;eventParams)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注册事件回调函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Name</w:t>
      </w:r>
      <w:r>
        <w:rPr>
          <w:rFonts w:hint="eastAsia"/>
        </w:rPr>
        <w:t>：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(__cdecl *proc)(QString,QVariantMap,void *)</w:t>
      </w:r>
      <w:r>
        <w:rPr>
          <w:rFonts w:hint="eastAsia"/>
        </w:rPr>
        <w:t>：回调函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*pUser</w:t>
      </w:r>
      <w:r>
        <w:rPr>
          <w:rFonts w:hint="eastAsia"/>
        </w:rPr>
        <w:t>：回调函数</w:t>
      </w:r>
      <w:r>
        <w:rPr>
          <w:rFonts w:hint="eastAsia"/>
        </w:rPr>
        <w:t>this</w:t>
      </w:r>
      <w:r>
        <w:rPr>
          <w:rFonts w:hint="eastAsia"/>
        </w:rPr>
        <w:t>指针</w:t>
      </w:r>
    </w:p>
    <w:p w:rsidR="00A43E68" w:rsidRDefault="00A43E68" w:rsidP="00A43E68">
      <w:r>
        <w:tab/>
        <w:t>int registerEvent(QString eventName,int (__cdecl *proc)(QString,QVariantMap,void *),void *pUser)</w:t>
      </w:r>
    </w:p>
    <w:p w:rsidR="00A43E68" w:rsidRDefault="00A43E68" w:rsidP="00A43E68"/>
    <w:p w:rsidR="00A43E68" w:rsidRDefault="00A43E68" w:rsidP="00A43E68"/>
    <w:p w:rsidR="00A43E68" w:rsidRDefault="00A43E68" w:rsidP="00A43E68">
      <w:r>
        <w:rPr>
          <w:rFonts w:hint="eastAsia"/>
        </w:rPr>
        <w:t>回调事件与参数：</w:t>
      </w:r>
    </w:p>
    <w:p w:rsidR="00A43E68" w:rsidRDefault="00A43E68" w:rsidP="00A43E68">
      <w:r>
        <w:t>// Event</w:t>
      </w:r>
    </w:p>
    <w:p w:rsidR="00A43E68" w:rsidRDefault="00A43E68" w:rsidP="00A43E68">
      <w:r>
        <w:t>// @1 name:"PreviewStream"</w:t>
      </w:r>
    </w:p>
    <w:p w:rsidR="00A43E68" w:rsidRDefault="00A43E68" w:rsidP="00A43E68">
      <w:r>
        <w:t>//abstract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到设备的预览码流信息</w:t>
      </w:r>
    </w:p>
    <w:p w:rsidR="00A43E68" w:rsidRDefault="00A43E68" w:rsidP="00A43E68">
      <w:r>
        <w:rPr>
          <w:rFonts w:hint="eastAsia"/>
        </w:rPr>
        <w:t>// parameters</w:t>
      </w:r>
      <w:r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channel":</w:t>
      </w:r>
      <w:r>
        <w:rPr>
          <w:rFonts w:hint="eastAsia"/>
        </w:rPr>
        <w:t>当前帧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pts":</w:t>
      </w:r>
      <w:r>
        <w:rPr>
          <w:rFonts w:hint="eastAsia"/>
        </w:rPr>
        <w:t>当前帧时间戳，单位为微秒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length":</w:t>
      </w:r>
      <w:r>
        <w:rPr>
          <w:rFonts w:hint="eastAsia"/>
        </w:rPr>
        <w:t>数据长度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data":</w:t>
      </w:r>
      <w:r>
        <w:rPr>
          <w:rFonts w:hint="eastAsia"/>
        </w:rPr>
        <w:t>数据指针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rametype":</w:t>
      </w:r>
      <w:r>
        <w:rPr>
          <w:rFonts w:hint="eastAsia"/>
        </w:rPr>
        <w:t>帧类型，取值</w:t>
      </w:r>
      <w:r>
        <w:rPr>
          <w:rFonts w:hint="eastAsia"/>
        </w:rPr>
        <w:t>'I','P','B','A'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width":</w:t>
      </w:r>
      <w:r>
        <w:rPr>
          <w:rFonts w:hint="eastAsia"/>
        </w:rPr>
        <w:t>视频帧的宽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height":</w:t>
      </w:r>
      <w:r>
        <w:rPr>
          <w:rFonts w:hint="eastAsia"/>
        </w:rPr>
        <w:t>视频帧的高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vcodec":</w:t>
      </w:r>
      <w:r>
        <w:rPr>
          <w:rFonts w:hint="eastAsia"/>
        </w:rPr>
        <w:t>视频帧的编码格式，当前定义值</w:t>
      </w:r>
      <w:r>
        <w:rPr>
          <w:rFonts w:hint="eastAsia"/>
        </w:rPr>
        <w:t>:"H264"</w:t>
      </w:r>
      <w:r>
        <w:rPr>
          <w:rFonts w:hint="eastAsia"/>
        </w:rPr>
        <w:t>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rate":</w:t>
      </w:r>
      <w:r>
        <w:rPr>
          <w:rFonts w:hint="eastAsia"/>
        </w:rPr>
        <w:t>音频采样率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width":</w:t>
      </w:r>
      <w:r>
        <w:rPr>
          <w:rFonts w:hint="eastAsia"/>
        </w:rPr>
        <w:t>音频采样位宽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udiochannel":</w:t>
      </w:r>
      <w:r>
        <w:rPr>
          <w:rFonts w:hint="eastAsia"/>
        </w:rPr>
        <w:t>音频的采样通道数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codec":</w:t>
      </w:r>
      <w:r>
        <w:rPr>
          <w:rFonts w:hint="eastAsia"/>
        </w:rPr>
        <w:t>音频编码格式，当前定义值：</w:t>
      </w:r>
      <w:r>
        <w:rPr>
          <w:rFonts w:hint="eastAsia"/>
        </w:rPr>
        <w:t>"G711"</w:t>
      </w:r>
      <w:r>
        <w:rPr>
          <w:rFonts w:hint="eastAsia"/>
        </w:rPr>
        <w:t>，如果是视频帧，不传递该参数</w:t>
      </w:r>
    </w:p>
    <w:p w:rsidR="00A43E68" w:rsidRDefault="00A43E68" w:rsidP="00A43E68"/>
    <w:p w:rsidR="00A43E68" w:rsidRDefault="00A43E68" w:rsidP="00A43E68">
      <w:r>
        <w:t>// @2 name:"RecordStream"</w:t>
      </w:r>
    </w:p>
    <w:p w:rsidR="00A43E68" w:rsidRDefault="00A43E68" w:rsidP="00A43E68">
      <w:r>
        <w:t>//abstract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到设备的回放码流信息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>// "channel":</w:t>
      </w:r>
      <w:r>
        <w:rPr>
          <w:rFonts w:hint="eastAsia"/>
        </w:rPr>
        <w:t>当前帧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pts":</w:t>
      </w:r>
      <w:r>
        <w:rPr>
          <w:rFonts w:hint="eastAsia"/>
        </w:rPr>
        <w:t>当前帧时间戳，单位为微秒</w:t>
      </w:r>
    </w:p>
    <w:p w:rsidR="00A43E68" w:rsidRDefault="00A43E68" w:rsidP="00A43E68">
      <w:r>
        <w:rPr>
          <w:rFonts w:hint="eastAsia"/>
        </w:rPr>
        <w:lastRenderedPageBreak/>
        <w:t xml:space="preserve">// </w:t>
      </w:r>
      <w:r>
        <w:rPr>
          <w:rFonts w:hint="eastAsia"/>
        </w:rPr>
        <w:tab/>
        <w:t>"length":</w:t>
      </w:r>
      <w:r>
        <w:rPr>
          <w:rFonts w:hint="eastAsia"/>
        </w:rPr>
        <w:t>数据长度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data":</w:t>
      </w:r>
      <w:r>
        <w:rPr>
          <w:rFonts w:hint="eastAsia"/>
        </w:rPr>
        <w:t>数据指针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rametype":</w:t>
      </w:r>
      <w:r>
        <w:rPr>
          <w:rFonts w:hint="eastAsia"/>
        </w:rPr>
        <w:t>帧类型，取值</w:t>
      </w:r>
      <w:r>
        <w:rPr>
          <w:rFonts w:hint="eastAsia"/>
        </w:rPr>
        <w:t>'I','P','B','A'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width":</w:t>
      </w:r>
      <w:r>
        <w:rPr>
          <w:rFonts w:hint="eastAsia"/>
        </w:rPr>
        <w:t>视频帧的宽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height":</w:t>
      </w:r>
      <w:r>
        <w:rPr>
          <w:rFonts w:hint="eastAsia"/>
        </w:rPr>
        <w:t>视频帧的高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vcodec":</w:t>
      </w:r>
      <w:r>
        <w:rPr>
          <w:rFonts w:hint="eastAsia"/>
        </w:rPr>
        <w:t>视频帧的编码格式，当前定义值</w:t>
      </w:r>
      <w:r>
        <w:rPr>
          <w:rFonts w:hint="eastAsia"/>
        </w:rPr>
        <w:t>:"H264"</w:t>
      </w:r>
      <w:r>
        <w:rPr>
          <w:rFonts w:hint="eastAsia"/>
        </w:rPr>
        <w:t>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rate":</w:t>
      </w:r>
      <w:r>
        <w:rPr>
          <w:rFonts w:hint="eastAsia"/>
        </w:rPr>
        <w:t>音频采样率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width":</w:t>
      </w:r>
      <w:r>
        <w:rPr>
          <w:rFonts w:hint="eastAsia"/>
        </w:rPr>
        <w:t>音频采样位宽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udiochannel":</w:t>
      </w:r>
      <w:r>
        <w:rPr>
          <w:rFonts w:hint="eastAsia"/>
        </w:rPr>
        <w:t>音频的采样通道数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codec":</w:t>
      </w:r>
      <w:r>
        <w:rPr>
          <w:rFonts w:hint="eastAsia"/>
        </w:rPr>
        <w:t>音频编码格式，当前定义值：</w:t>
      </w:r>
      <w:r>
        <w:rPr>
          <w:rFonts w:hint="eastAsia"/>
        </w:rPr>
        <w:t>"G711"</w:t>
      </w:r>
      <w:r>
        <w:rPr>
          <w:rFonts w:hint="eastAsia"/>
        </w:rPr>
        <w:t>，如果是视频帧，不传递该参数</w:t>
      </w:r>
    </w:p>
    <w:p w:rsidR="00A43E68" w:rsidRDefault="00A43E68" w:rsidP="00A43E68"/>
    <w:p w:rsidR="00A43E68" w:rsidRDefault="00A43E68" w:rsidP="00A43E68">
      <w:r>
        <w:t>//@3 name:"CurrentStatus"</w:t>
      </w:r>
    </w:p>
    <w:p w:rsidR="00A43E68" w:rsidRDefault="00A43E68" w:rsidP="00A43E68">
      <w:r>
        <w:t>//abst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的状态信息</w:t>
      </w:r>
    </w:p>
    <w:p w:rsidR="00A43E68" w:rsidRDefault="00A43E68" w:rsidP="00A43E68">
      <w:r>
        <w:t>//parameter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  <w:t>"CurrentStatus":</w:t>
      </w:r>
      <w:r>
        <w:rPr>
          <w:rFonts w:hint="eastAsia"/>
        </w:rPr>
        <w:t>当前状态</w:t>
      </w:r>
    </w:p>
    <w:p w:rsidR="00A43E68" w:rsidRDefault="00A43E68" w:rsidP="00A43E68"/>
    <w:p w:rsidR="00A43E68" w:rsidRDefault="00A43E68" w:rsidP="00A43E68"/>
    <w:p w:rsidR="00A43E68" w:rsidRDefault="00A43E68" w:rsidP="00A43E68">
      <w:r>
        <w:t>// @4 name "foundFile"</w:t>
      </w:r>
    </w:p>
    <w:p w:rsidR="00A43E68" w:rsidRDefault="00A43E68" w:rsidP="00A43E68">
      <w:r>
        <w:t>//abst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录像信息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channel":</w:t>
      </w:r>
      <w:r>
        <w:rPr>
          <w:rFonts w:hint="eastAsia"/>
        </w:rPr>
        <w:t>录像所属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types"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tart":</w:t>
      </w:r>
      <w:r>
        <w:rPr>
          <w:rFonts w:hint="eastAsia"/>
        </w:rPr>
        <w:t>录像开始时间，格式为</w:t>
      </w:r>
      <w:r>
        <w:rPr>
          <w:rFonts w:hint="eastAsia"/>
        </w:rPr>
        <w:t>"YYYY-MM-DD hh:mm:ss"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end":</w:t>
      </w:r>
      <w:r>
        <w:rPr>
          <w:rFonts w:hint="eastAsia"/>
        </w:rPr>
        <w:t>录像结束时间，格式为</w:t>
      </w:r>
      <w:r>
        <w:rPr>
          <w:rFonts w:hint="eastAsia"/>
        </w:rPr>
        <w:t>"YYYY-MM-DD hh:mm:ss"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ilename":</w:t>
      </w:r>
      <w:r>
        <w:rPr>
          <w:rFonts w:hint="eastAsia"/>
        </w:rPr>
        <w:t>录像的文件名</w:t>
      </w:r>
    </w:p>
    <w:p w:rsidR="00A43E68" w:rsidRDefault="00A43E68" w:rsidP="00A43E68">
      <w:r>
        <w:t xml:space="preserve">// </w:t>
      </w:r>
    </w:p>
    <w:p w:rsidR="00A43E68" w:rsidRDefault="00A43E68" w:rsidP="00A43E68">
      <w:r>
        <w:t>// @5 name "recFileSearchFinished"</w:t>
      </w:r>
    </w:p>
    <w:p w:rsidR="00A43E68" w:rsidRDefault="00A43E68" w:rsidP="00A43E68">
      <w:r>
        <w:t>//abstr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录像的记录条目数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total":</w:t>
      </w:r>
      <w:r>
        <w:rPr>
          <w:rFonts w:hint="eastAsia"/>
        </w:rPr>
        <w:t>总共的录像记录条目数</w:t>
      </w:r>
    </w:p>
    <w:p w:rsidR="00A43E68" w:rsidRDefault="00A43E68" w:rsidP="00A43E68"/>
    <w:p w:rsidR="00A43E68" w:rsidRDefault="00A43E68" w:rsidP="00A43E68">
      <w:r>
        <w:rPr>
          <w:rFonts w:hint="eastAsia"/>
        </w:rPr>
        <w:t>接口调用时序：</w:t>
      </w:r>
    </w:p>
    <w:p w:rsidR="00A43E68" w:rsidRDefault="00A43E68" w:rsidP="00A43E68">
      <w:r>
        <w:rPr>
          <w:rFonts w:hint="eastAsia"/>
        </w:rPr>
        <w:t xml:space="preserve">//@1 </w:t>
      </w:r>
      <w:r>
        <w:rPr>
          <w:rFonts w:hint="eastAsia"/>
        </w:rPr>
        <w:t>预览功能</w:t>
      </w:r>
    </w:p>
    <w:p w:rsidR="00A43E68" w:rsidRDefault="00A43E68" w:rsidP="00A43E68"/>
    <w:p w:rsidR="00A43E68" w:rsidRDefault="00B651A6" w:rsidP="00A43E68">
      <w:r>
        <w:object w:dxaOrig="6795" w:dyaOrig="12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615.75pt" o:ole="">
            <v:imagedata r:id="rId6" o:title=""/>
          </v:shape>
          <o:OLEObject Type="Embed" ProgID="Visio.Drawing.11" ShapeID="_x0000_i1025" DrawAspect="Content" ObjectID="_1449666486" r:id="rId7"/>
        </w:object>
      </w:r>
    </w:p>
    <w:p w:rsidR="00A43E68" w:rsidRDefault="00A43E68" w:rsidP="00A43E68">
      <w:r>
        <w:rPr>
          <w:rFonts w:hint="eastAsia"/>
        </w:rPr>
        <w:t xml:space="preserve">//@2 </w:t>
      </w:r>
      <w:r w:rsidR="00E919D7">
        <w:rPr>
          <w:rFonts w:hint="eastAsia"/>
        </w:rPr>
        <w:t>搜索回放录像索引</w:t>
      </w:r>
    </w:p>
    <w:p w:rsidR="00E919D7" w:rsidRDefault="00227B52" w:rsidP="00A43E68">
      <w:r>
        <w:object w:dxaOrig="7728" w:dyaOrig="13524">
          <v:shape id="_x0000_i1027" type="#_x0000_t75" style="width:386.25pt;height:676.5pt" o:ole="">
            <v:imagedata r:id="rId8" o:title=""/>
          </v:shape>
          <o:OLEObject Type="Embed" ProgID="Visio.Drawing.11" ShapeID="_x0000_i1027" DrawAspect="Content" ObjectID="_1449666487" r:id="rId9"/>
        </w:object>
      </w:r>
    </w:p>
    <w:p w:rsidR="00E919D7" w:rsidRDefault="00E919D7" w:rsidP="00A43E68">
      <w:r>
        <w:rPr>
          <w:rFonts w:hint="eastAsia"/>
        </w:rPr>
        <w:lastRenderedPageBreak/>
        <w:t>//@3</w:t>
      </w:r>
      <w:r>
        <w:rPr>
          <w:rFonts w:hint="eastAsia"/>
        </w:rPr>
        <w:t>回放功能</w:t>
      </w:r>
    </w:p>
    <w:p w:rsidR="00A43E68" w:rsidRDefault="00BF7914">
      <w:r>
        <w:object w:dxaOrig="10949" w:dyaOrig="16546">
          <v:shape id="_x0000_i1026" type="#_x0000_t75" style="width:414.75pt;height:627pt" o:ole="">
            <v:imagedata r:id="rId10" o:title=""/>
          </v:shape>
          <o:OLEObject Type="Embed" ProgID="Visio.Drawing.11" ShapeID="_x0000_i1026" DrawAspect="Content" ObjectID="_1449666488" r:id="rId11"/>
        </w:object>
      </w:r>
    </w:p>
    <w:p w:rsidR="00A43E68" w:rsidRDefault="00A43E68"/>
    <w:p w:rsidR="00A43E68" w:rsidRDefault="00A43E68"/>
    <w:p w:rsidR="00A43E68" w:rsidRDefault="00A43E68"/>
    <w:p w:rsidR="00A43E68" w:rsidRDefault="00A43E68"/>
    <w:bookmarkEnd w:id="0"/>
    <w:p w:rsidR="00FF3DBC" w:rsidRDefault="00FF3DBC"/>
    <w:p w:rsidR="00A43E68" w:rsidRDefault="00A43E68"/>
    <w:p w:rsidR="00A43E68" w:rsidRDefault="00A43E68"/>
    <w:sectPr w:rsidR="00A43E68" w:rsidSect="00FF3D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230B0" w:rsidRDefault="004230B0" w:rsidP="00C24ABB">
      <w:r>
        <w:separator/>
      </w:r>
    </w:p>
  </w:endnote>
  <w:endnote w:type="continuationSeparator" w:id="1">
    <w:p w:rsidR="004230B0" w:rsidRDefault="004230B0" w:rsidP="00C24AB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230B0" w:rsidRDefault="004230B0" w:rsidP="00C24ABB">
      <w:r>
        <w:separator/>
      </w:r>
    </w:p>
  </w:footnote>
  <w:footnote w:type="continuationSeparator" w:id="1">
    <w:p w:rsidR="004230B0" w:rsidRDefault="004230B0" w:rsidP="00C24AB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D27DF"/>
    <w:rsid w:val="00113E9B"/>
    <w:rsid w:val="00142AFC"/>
    <w:rsid w:val="001F1291"/>
    <w:rsid w:val="00227B52"/>
    <w:rsid w:val="002D4C41"/>
    <w:rsid w:val="003D105F"/>
    <w:rsid w:val="004230B0"/>
    <w:rsid w:val="004B0163"/>
    <w:rsid w:val="005C7374"/>
    <w:rsid w:val="005E1A97"/>
    <w:rsid w:val="006A407B"/>
    <w:rsid w:val="00734976"/>
    <w:rsid w:val="0087544C"/>
    <w:rsid w:val="00974D8B"/>
    <w:rsid w:val="00A43E68"/>
    <w:rsid w:val="00B651A6"/>
    <w:rsid w:val="00BF7914"/>
    <w:rsid w:val="00C24ABB"/>
    <w:rsid w:val="00CA7242"/>
    <w:rsid w:val="00CC754B"/>
    <w:rsid w:val="00D41457"/>
    <w:rsid w:val="00E919D7"/>
    <w:rsid w:val="00EC1330"/>
    <w:rsid w:val="00FD27DF"/>
    <w:rsid w:val="00FF3D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3DB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24A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24AB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24A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24ABB"/>
    <w:rPr>
      <w:sz w:val="18"/>
      <w:szCs w:val="18"/>
    </w:rPr>
  </w:style>
  <w:style w:type="table" w:styleId="a5">
    <w:name w:val="Table Grid"/>
    <w:basedOn w:val="a1"/>
    <w:uiPriority w:val="59"/>
    <w:rsid w:val="002D4C4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9</Pages>
  <Words>643</Words>
  <Characters>3666</Characters>
  <Application>Microsoft Office Word</Application>
  <DocSecurity>0</DocSecurity>
  <Lines>30</Lines>
  <Paragraphs>8</Paragraphs>
  <ScaleCrop>false</ScaleCrop>
  <Company/>
  <LinksUpToDate>false</LinksUpToDate>
  <CharactersWithSpaces>43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kyUN.Org</cp:lastModifiedBy>
  <cp:revision>10</cp:revision>
  <dcterms:created xsi:type="dcterms:W3CDTF">2013-12-24T10:15:00Z</dcterms:created>
  <dcterms:modified xsi:type="dcterms:W3CDTF">2013-12-27T08:21:00Z</dcterms:modified>
</cp:coreProperties>
</file>